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18.15pt" o:ole="">
            <v:imagedata r:id="rId5" o:title=""/>
          </v:shape>
          <o:OLEObject Type="Embed" ProgID="Visio.Drawing.11" ShapeID="_x0000_i1025" DrawAspect="Content" ObjectID="_1636098402"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7pt;height:340.65pt" o:ole="">
            <v:imagedata r:id="rId7" o:title=""/>
          </v:shape>
          <o:OLEObject Type="Embed" ProgID="Visio.Drawing.11" ShapeID="_x0000_i1026" DrawAspect="Content" ObjectID="_1636098403"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t>Sensing</w:t>
      </w:r>
    </w:p>
    <w:p w14:paraId="693B556F" w14:textId="77777777" w:rsidR="003B31EC" w:rsidRPr="003B31EC" w:rsidRDefault="003B31EC" w:rsidP="003B31EC">
      <w:r>
        <w:t>The sensing arrangements designed are:</w:t>
      </w:r>
    </w:p>
    <w:p w14:paraId="693B5570" w14:textId="77777777" w:rsidR="003E7881" w:rsidRDefault="003E7881" w:rsidP="003E7881">
      <w:r>
        <w:t>Current sensed using a Hall probe.</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D189E">
      <w:pPr>
        <w:pStyle w:val="Heading2"/>
      </w:pPr>
      <w:r>
        <w:t>Temperature</w:t>
      </w:r>
    </w:p>
    <w:p w14:paraId="693B5575" w14:textId="77777777"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693B5576" w14:textId="77777777" w:rsidR="00C36FA6" w:rsidRDefault="00C36FA6" w:rsidP="00CD189E"/>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6pt;height:511.5pt" o:ole="">
            <v:imagedata r:id="rId9" o:title=""/>
          </v:shape>
          <o:OLEObject Type="Embed" ProgID="Visio.Drawing.15" ShapeID="_x0000_i1027" DrawAspect="Content" ObjectID="_1636098404"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554B25">
        <w:tc>
          <w:tcPr>
            <w:tcW w:w="4508" w:type="dxa"/>
          </w:tcPr>
          <w:p w14:paraId="693B557D" w14:textId="77777777" w:rsidR="008E5000" w:rsidRDefault="008E5000" w:rsidP="00554B25">
            <w:r w:rsidRPr="008267C3">
              <w:rPr>
                <w:noProof/>
                <w:lang w:eastAsia="en-GB"/>
              </w:rPr>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554B25">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554B25">
            <w:pPr>
              <w:keepNext/>
              <w:rPr>
                <w:b/>
              </w:rPr>
            </w:pPr>
            <w:r w:rsidRPr="00D10EF8">
              <w:rPr>
                <w:b/>
              </w:rPr>
              <w:t>Function</w:t>
            </w:r>
          </w:p>
        </w:tc>
        <w:tc>
          <w:tcPr>
            <w:tcW w:w="1385" w:type="dxa"/>
          </w:tcPr>
          <w:p w14:paraId="693B5583" w14:textId="77777777" w:rsidR="008E5000" w:rsidRPr="00D10EF8" w:rsidRDefault="008E5000" w:rsidP="00554B25">
            <w:pPr>
              <w:keepNext/>
              <w:rPr>
                <w:b/>
              </w:rPr>
            </w:pPr>
            <w:r w:rsidRPr="00D10EF8">
              <w:rPr>
                <w:b/>
              </w:rPr>
              <w:t>Pin</w:t>
            </w:r>
          </w:p>
        </w:tc>
        <w:tc>
          <w:tcPr>
            <w:tcW w:w="4626" w:type="dxa"/>
          </w:tcPr>
          <w:p w14:paraId="693B5584" w14:textId="77777777" w:rsidR="008E5000" w:rsidRPr="00D10EF8" w:rsidRDefault="008E5000" w:rsidP="00554B25">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2pt;height:155.3pt" o:ole="">
                  <v:imagedata r:id="rId13" o:title=""/>
                </v:shape>
                <o:OLEObject Type="Embed" ProgID="Visio.Drawing.15" ShapeID="_x0000_i1028" DrawAspect="Content" ObjectID="_1636098405"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2pt;height:155.3pt" o:ole="">
                  <v:imagedata r:id="rId15" o:title=""/>
                </v:shape>
                <o:OLEObject Type="Embed" ProgID="Visio.Drawing.15" ShapeID="_x0000_i1029" DrawAspect="Content" ObjectID="_1636098406"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0" w:name="_MON_1634313535"/>
        <w:bookmarkEnd w:id="0"/>
        <w:tc>
          <w:tcPr>
            <w:tcW w:w="5902" w:type="dxa"/>
          </w:tcPr>
          <w:p w14:paraId="693B55F7" w14:textId="77777777" w:rsidR="00DF3250" w:rsidRDefault="00475EBA" w:rsidP="00DF3250">
            <w:r>
              <w:object w:dxaOrig="5520" w:dyaOrig="3105" w14:anchorId="693B5693">
                <v:shape id="_x0000_i1030" type="#_x0000_t75" style="width:276.2pt;height:155.3pt" o:ole="">
                  <v:imagedata r:id="rId17" o:title=""/>
                </v:shape>
                <o:OLEObject Type="Embed" ProgID="Visio.Drawing.15" ShapeID="_x0000_i1030" DrawAspect="Content" ObjectID="_1636098407"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2pt;height:155.3pt" o:ole="">
                  <v:imagedata r:id="rId19" o:title=""/>
                </v:shape>
                <o:OLEObject Type="Embed" ProgID="Visio.Drawing.15" ShapeID="_x0000_i1031" DrawAspect="Content" ObjectID="_1636098408"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2pt;height:154.75pt" o:ole="">
                  <v:imagedata r:id="rId21" o:title=""/>
                </v:shape>
                <o:OLEObject Type="Embed" ProgID="Visio.Drawing.15" ShapeID="_x0000_i1032" DrawAspect="Content" ObjectID="_1636098409"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2pt;height:155.3pt" o:ole="">
                  <v:imagedata r:id="rId23" o:title=""/>
                </v:shape>
                <o:OLEObject Type="Embed" ProgID="Visio.Drawing.15" ShapeID="_x0000_i1033" DrawAspect="Content" ObjectID="_1636098410" r:id="rId24"/>
              </w:object>
            </w:r>
          </w:p>
        </w:tc>
      </w:tr>
    </w:tbl>
    <w:p w14:paraId="693B560D" w14:textId="77777777" w:rsidR="00DF3250" w:rsidRDefault="00DF3250" w:rsidP="00DF3250"/>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4047E7">
        <w:trPr>
          <w:cantSplit/>
        </w:trPr>
        <w:tc>
          <w:tcPr>
            <w:tcW w:w="1838" w:type="dxa"/>
          </w:tcPr>
          <w:p w14:paraId="693B5637" w14:textId="77777777" w:rsidR="0063779C" w:rsidRDefault="0063779C" w:rsidP="004047E7">
            <w:r>
              <w:t>At start up</w:t>
            </w:r>
          </w:p>
        </w:tc>
        <w:tc>
          <w:tcPr>
            <w:tcW w:w="7178" w:type="dxa"/>
          </w:tcPr>
          <w:p w14:paraId="693B5638" w14:textId="77777777" w:rsidR="0063779C" w:rsidRDefault="0063779C" w:rsidP="004047E7">
            <w:r>
              <w:t>Send analogue thresholds to PWM DAC outputs</w:t>
            </w:r>
          </w:p>
          <w:p w14:paraId="693B5639" w14:textId="77777777" w:rsidR="0063779C" w:rsidRDefault="0063779C" w:rsidP="004047E7">
            <w:r>
              <w:t>Clear the SR flip flop</w:t>
            </w:r>
          </w:p>
          <w:p w14:paraId="693B563A" w14:textId="77777777" w:rsidR="0063779C" w:rsidRDefault="0063779C" w:rsidP="004047E7">
            <w:r>
              <w:t>Measure PSU voltage analogue input</w:t>
            </w:r>
          </w:p>
          <w:p w14:paraId="693B563B" w14:textId="77777777" w:rsidR="0063779C" w:rsidRDefault="0063779C" w:rsidP="004047E7">
            <w:r>
              <w:t>If within limits, assert PSU enable</w:t>
            </w:r>
          </w:p>
          <w:p w14:paraId="693B563C" w14:textId="77777777" w:rsidR="0063779C" w:rsidRDefault="0063779C" w:rsidP="004047E7">
            <w:r>
              <w:t>If over voltage, initiate trip</w:t>
            </w:r>
          </w:p>
          <w:p w14:paraId="693B563D" w14:textId="77777777" w:rsidR="0063779C" w:rsidRDefault="0063779C" w:rsidP="004047E7">
            <w:r>
              <w:t>After few seconds, move on from “splash” screen</w:t>
            </w:r>
          </w:p>
        </w:tc>
      </w:tr>
      <w:tr w:rsidR="0063779C" w14:paraId="693B5645" w14:textId="77777777" w:rsidTr="004047E7">
        <w:trPr>
          <w:cantSplit/>
        </w:trPr>
        <w:tc>
          <w:tcPr>
            <w:tcW w:w="1838" w:type="dxa"/>
          </w:tcPr>
          <w:p w14:paraId="693B563F" w14:textId="77777777" w:rsidR="0063779C" w:rsidRDefault="0063779C" w:rsidP="004047E7">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4047E7">
        <w:trPr>
          <w:cantSplit/>
        </w:trPr>
        <w:tc>
          <w:tcPr>
            <w:tcW w:w="1838" w:type="dxa"/>
          </w:tcPr>
          <w:p w14:paraId="693B5646" w14:textId="77777777" w:rsidR="0063779C" w:rsidRDefault="0063779C" w:rsidP="004047E7">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4047E7"/>
          <w:p w14:paraId="693B564A" w14:textId="77777777" w:rsidR="0063779C" w:rsidRDefault="0063779C" w:rsidP="004047E7">
            <w:r>
              <w:t>If comparator reports voltage above threshold (interrupt), activate trip</w:t>
            </w:r>
          </w:p>
        </w:tc>
      </w:tr>
      <w:tr w:rsidR="0063779C" w14:paraId="693B5651" w14:textId="77777777" w:rsidTr="004047E7">
        <w:trPr>
          <w:cantSplit/>
        </w:trPr>
        <w:tc>
          <w:tcPr>
            <w:tcW w:w="1838" w:type="dxa"/>
          </w:tcPr>
          <w:p w14:paraId="693B564C" w14:textId="77777777" w:rsidR="0063779C" w:rsidRDefault="0063779C" w:rsidP="004047E7">
            <w:r>
              <w:t>PSU current measurement</w:t>
            </w:r>
          </w:p>
        </w:tc>
        <w:tc>
          <w:tcPr>
            <w:tcW w:w="7178" w:type="dxa"/>
          </w:tcPr>
          <w:p w14:paraId="693B564D" w14:textId="77777777" w:rsidR="0063779C" w:rsidRDefault="0063779C" w:rsidP="0063779C">
            <w:pPr>
              <w:pStyle w:val="ListParagraph"/>
              <w:numPr>
                <w:ilvl w:val="0"/>
                <w:numId w:val="11"/>
              </w:numPr>
            </w:pPr>
            <w:r>
              <w:t>Poll the current measurement approx. every 10ms</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4047E7"/>
          <w:p w14:paraId="693B5650" w14:textId="77777777" w:rsidR="0063779C" w:rsidRDefault="0063779C" w:rsidP="004047E7">
            <w:r>
              <w:t>If comparator reports current above threshold (interrupt), activate trip</w:t>
            </w:r>
          </w:p>
        </w:tc>
      </w:tr>
      <w:tr w:rsidR="0063779C" w14:paraId="693B5657" w14:textId="77777777" w:rsidTr="004047E7">
        <w:trPr>
          <w:cantSplit/>
        </w:trPr>
        <w:tc>
          <w:tcPr>
            <w:tcW w:w="1838" w:type="dxa"/>
          </w:tcPr>
          <w:p w14:paraId="693B5652" w14:textId="77777777" w:rsidR="0063779C" w:rsidRDefault="0063779C" w:rsidP="004047E7">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4047E7"/>
          <w:p w14:paraId="693B5656" w14:textId="77777777" w:rsidR="0063779C" w:rsidRDefault="0063779C" w:rsidP="004047E7">
            <w:r>
              <w:t>If SR flip flop activated (interrupt), activate trip</w:t>
            </w:r>
          </w:p>
        </w:tc>
      </w:tr>
      <w:tr w:rsidR="0063779C" w14:paraId="693B565C" w14:textId="77777777" w:rsidTr="004047E7">
        <w:trPr>
          <w:cantSplit/>
        </w:trPr>
        <w:tc>
          <w:tcPr>
            <w:tcW w:w="1838" w:type="dxa"/>
          </w:tcPr>
          <w:p w14:paraId="693B5658" w14:textId="77777777" w:rsidR="0063779C" w:rsidRDefault="0063779C" w:rsidP="004047E7">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4047E7"/>
        </w:tc>
      </w:tr>
      <w:tr w:rsidR="0063779C" w14:paraId="693B5668" w14:textId="77777777" w:rsidTr="004047E7">
        <w:trPr>
          <w:cantSplit/>
        </w:trPr>
        <w:tc>
          <w:tcPr>
            <w:tcW w:w="1838" w:type="dxa"/>
          </w:tcPr>
          <w:p w14:paraId="693B565D" w14:textId="77777777" w:rsidR="0063779C" w:rsidRDefault="0063779C" w:rsidP="004047E7">
            <w:r>
              <w:t>When PTT activated</w:t>
            </w:r>
          </w:p>
          <w:p w14:paraId="693B565E" w14:textId="77777777" w:rsidR="0063779C" w:rsidRDefault="0063779C" w:rsidP="004047E7"/>
          <w:p w14:paraId="693B565F" w14:textId="77777777" w:rsidR="0063779C" w:rsidRDefault="0063779C" w:rsidP="004047E7"/>
          <w:p w14:paraId="693B5660" w14:textId="77777777" w:rsidR="0063779C" w:rsidRDefault="0063779C" w:rsidP="004047E7">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4047E7"/>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4047E7">
        <w:trPr>
          <w:cantSplit/>
        </w:trPr>
        <w:tc>
          <w:tcPr>
            <w:tcW w:w="1838" w:type="dxa"/>
          </w:tcPr>
          <w:p w14:paraId="693B5669" w14:textId="77777777" w:rsidR="0063779C" w:rsidRDefault="0063779C" w:rsidP="004047E7">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4047E7">
        <w:trPr>
          <w:cantSplit/>
        </w:trPr>
        <w:tc>
          <w:tcPr>
            <w:tcW w:w="1838" w:type="dxa"/>
          </w:tcPr>
          <w:p w14:paraId="693B566E" w14:textId="77777777" w:rsidR="0063779C" w:rsidRDefault="0063779C" w:rsidP="004047E7">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4047E7"/>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4047E7">
        <w:trPr>
          <w:cantSplit/>
        </w:trPr>
        <w:tc>
          <w:tcPr>
            <w:tcW w:w="1838" w:type="dxa"/>
          </w:tcPr>
          <w:p w14:paraId="693B5677" w14:textId="77777777" w:rsidR="0063779C" w:rsidRDefault="0063779C" w:rsidP="004047E7">
            <w:r>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4047E7">
        <w:trPr>
          <w:cantSplit/>
        </w:trPr>
        <w:tc>
          <w:tcPr>
            <w:tcW w:w="1838" w:type="dxa"/>
          </w:tcPr>
          <w:p w14:paraId="693B5681" w14:textId="77777777" w:rsidR="0063779C" w:rsidRDefault="0063779C" w:rsidP="004047E7">
            <w:r>
              <w:t>When CAT RESET message received</w:t>
            </w:r>
          </w:p>
        </w:tc>
        <w:tc>
          <w:tcPr>
            <w:tcW w:w="7178" w:type="dxa"/>
          </w:tcPr>
          <w:p w14:paraId="693B5682" w14:textId="77777777" w:rsidR="0063779C" w:rsidRDefault="0063779C" w:rsidP="004047E7">
            <w:r>
              <w:t>If values now within limits, and PTT has been removed, perform RESET action above</w:t>
            </w:r>
          </w:p>
        </w:tc>
      </w:tr>
      <w:tr w:rsidR="0063779C" w14:paraId="693B5686" w14:textId="77777777" w:rsidTr="004047E7">
        <w:trPr>
          <w:cantSplit/>
        </w:trPr>
        <w:tc>
          <w:tcPr>
            <w:tcW w:w="1838" w:type="dxa"/>
          </w:tcPr>
          <w:p w14:paraId="693B5684" w14:textId="77777777" w:rsidR="0063779C" w:rsidRDefault="0063779C" w:rsidP="004047E7"/>
        </w:tc>
        <w:tc>
          <w:tcPr>
            <w:tcW w:w="7178" w:type="dxa"/>
          </w:tcPr>
          <w:p w14:paraId="693B5685" w14:textId="77777777" w:rsidR="0063779C" w:rsidRDefault="0063779C" w:rsidP="004047E7"/>
        </w:tc>
      </w:tr>
    </w:tbl>
    <w:p w14:paraId="693B5687" w14:textId="77777777" w:rsidR="0063779C" w:rsidRPr="00886DC9" w:rsidRDefault="0063779C"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FE6112" w:rsidP="00FE6112">
      <w:hyperlink r:id="rId25" w:history="1">
        <w:r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 xml:space="preserve">Add Support for the </w:t>
      </w:r>
      <w:r>
        <w:t>Arduino Nano Every</w:t>
      </w:r>
      <w:bookmarkStart w:id="1" w:name="_GoBack"/>
      <w:bookmarkEnd w:id="1"/>
      <w:r>
        <w:t xml:space="preserve"> Board</w:t>
      </w:r>
    </w:p>
    <w:p w14:paraId="560796B2" w14:textId="77777777" w:rsidR="00FE6112" w:rsidRDefault="00FE6112" w:rsidP="00FE6112">
      <w:r>
        <w:t>As shipped the Arduino IDE can build code for some of the processor types used in the Arduino range, but not for the Arduino “Due”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254A82DC" w14:textId="77777777" w:rsidR="00FE6112" w:rsidRDefault="00FE6112" w:rsidP="00FE6112">
      <w:pPr>
        <w:pStyle w:val="ListParagraph"/>
        <w:numPr>
          <w:ilvl w:val="0"/>
          <w:numId w:val="17"/>
        </w:numPr>
      </w:pPr>
      <w:r>
        <w:t>Scroll down to the entry for “Arduino SAM Boards (32-bit ARM Cortex-M3)”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7777777" w:rsidR="00FE6112" w:rsidRPr="00626003" w:rsidRDefault="00FE6112" w:rsidP="00FE6112">
      <w:r w:rsidRPr="003A44FD">
        <w:rPr>
          <w:noProof/>
          <w:lang w:eastAsia="en-GB"/>
        </w:rPr>
        <w:drawing>
          <wp:inline distT="0" distB="0" distL="0" distR="0" wp14:anchorId="0C84F5E7" wp14:editId="63DA68A5">
            <wp:extent cx="5731510" cy="322834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8340"/>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77777777" w:rsidR="00FE6112" w:rsidRDefault="00FE6112" w:rsidP="00FE6112">
      <w:r>
        <w:t xml:space="preserve">The next step is to install 4 libraries into the Arduino library. This will provide access to the code that we have used as part of the Odin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1477249F" w14:textId="77777777" w:rsidR="00FE6112" w:rsidRDefault="00FE6112" w:rsidP="00FE6112">
      <w:r>
        <w:t>The 4 required libraries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670"/>
      </w:tblGrid>
      <w:tr w:rsidR="00FE6112" w:rsidRPr="002D7B1D" w14:paraId="7F02DF33" w14:textId="77777777" w:rsidTr="00A14BB3">
        <w:tc>
          <w:tcPr>
            <w:tcW w:w="2830" w:type="dxa"/>
          </w:tcPr>
          <w:p w14:paraId="39C49159" w14:textId="77777777" w:rsidR="00FE6112" w:rsidRPr="002D7B1D" w:rsidRDefault="00FE6112" w:rsidP="00A14BB3">
            <w:r w:rsidRPr="002D7B1D">
              <w:t>DueFlashStorage</w:t>
            </w:r>
          </w:p>
        </w:tc>
        <w:tc>
          <w:tcPr>
            <w:tcW w:w="5670" w:type="dxa"/>
          </w:tcPr>
          <w:p w14:paraId="4508D5E7" w14:textId="77777777" w:rsidR="00FE6112" w:rsidRPr="002D7B1D" w:rsidRDefault="00FE6112" w:rsidP="00A14BB3">
            <w:r>
              <w:t>Provides persistent storage so settings are kept while power is removed</w:t>
            </w:r>
          </w:p>
        </w:tc>
      </w:tr>
      <w:tr w:rsidR="00FE6112" w:rsidRPr="002D7B1D" w14:paraId="661BF8D3" w14:textId="77777777" w:rsidTr="00A14BB3">
        <w:tc>
          <w:tcPr>
            <w:tcW w:w="2830" w:type="dxa"/>
          </w:tcPr>
          <w:p w14:paraId="2C399107" w14:textId="77777777" w:rsidR="00FE6112" w:rsidRPr="002D7B1D" w:rsidRDefault="00FE6112" w:rsidP="00A14BB3">
            <w:r w:rsidRPr="002D7B1D">
              <w:t>DueTimer</w:t>
            </w:r>
          </w:p>
        </w:tc>
        <w:tc>
          <w:tcPr>
            <w:tcW w:w="5670" w:type="dxa"/>
          </w:tcPr>
          <w:p w14:paraId="377D89CB" w14:textId="77777777" w:rsidR="00FE6112" w:rsidRPr="002D7B1D" w:rsidRDefault="00FE6112" w:rsidP="00A14BB3">
            <w:r>
              <w:t>Provides access to the Arduino’s timer, so the code can synchronise to a 1 millisecond time count</w:t>
            </w:r>
          </w:p>
        </w:tc>
      </w:tr>
      <w:tr w:rsidR="00FE6112" w:rsidRPr="002D7B1D" w14:paraId="70FA6079" w14:textId="77777777" w:rsidTr="00A14BB3">
        <w:tc>
          <w:tcPr>
            <w:tcW w:w="2830" w:type="dxa"/>
          </w:tcPr>
          <w:p w14:paraId="5A25ACD0" w14:textId="77777777" w:rsidR="00FE6112" w:rsidRPr="002D7B1D" w:rsidRDefault="00FE6112" w:rsidP="00A14BB3">
            <w:r w:rsidRPr="002D7B1D">
              <w:t>Encoder</w:t>
            </w:r>
          </w:p>
        </w:tc>
        <w:tc>
          <w:tcPr>
            <w:tcW w:w="5670" w:type="dxa"/>
          </w:tcPr>
          <w:p w14:paraId="7263928F" w14:textId="77777777" w:rsidR="00FE6112" w:rsidRPr="002D7B1D" w:rsidRDefault="00FE6112" w:rsidP="00A14BB3">
            <w:r>
              <w:t>Controls the optical VFO encoder</w:t>
            </w:r>
          </w:p>
        </w:tc>
      </w:tr>
      <w:tr w:rsidR="00FE6112" w:rsidRPr="002D7B1D" w14:paraId="712B560C" w14:textId="77777777" w:rsidTr="00A14BB3">
        <w:tc>
          <w:tcPr>
            <w:tcW w:w="2830" w:type="dxa"/>
          </w:tcPr>
          <w:p w14:paraId="5053EAC8" w14:textId="77777777" w:rsidR="00FE6112" w:rsidRPr="002D7B1D" w:rsidRDefault="00FE6112" w:rsidP="00A14BB3">
            <w:r w:rsidRPr="002D7B1D">
              <w:t>ITEADLIB_Arduino_Nextion</w:t>
            </w:r>
          </w:p>
        </w:tc>
        <w:tc>
          <w:tcPr>
            <w:tcW w:w="5670" w:type="dxa"/>
          </w:tcPr>
          <w:p w14:paraId="3E62D8FE" w14:textId="77777777" w:rsidR="00FE6112" w:rsidRPr="002D7B1D" w:rsidRDefault="00FE6112" w:rsidP="00A14BB3">
            <w:r>
              <w:t>Controls the touchscreen display</w:t>
            </w:r>
          </w:p>
        </w:tc>
      </w:tr>
    </w:tbl>
    <w:p w14:paraId="2690F908" w14:textId="77777777" w:rsidR="00FE6112" w:rsidRDefault="00FE6112" w:rsidP="00FE6112"/>
    <w:p w14:paraId="22AE6653" w14:textId="77777777" w:rsidR="00FE6112" w:rsidRDefault="00FE6112" w:rsidP="00FE6112">
      <w:r>
        <w:t>The first two are accessed through the the Arduino library manager; the second two have to be installed manually.</w:t>
      </w:r>
    </w:p>
    <w:p w14:paraId="17983D65" w14:textId="77777777" w:rsidR="00FE6112" w:rsidRDefault="00FE6112" w:rsidP="00FE6112">
      <w:pPr>
        <w:pStyle w:val="Heading2"/>
      </w:pPr>
      <w:r>
        <w:t>DueTimer</w:t>
      </w:r>
    </w:p>
    <w:p w14:paraId="46780ADB" w14:textId="77777777" w:rsidR="00FE6112" w:rsidRDefault="00FE6112" w:rsidP="00FE6112">
      <w:pPr>
        <w:pStyle w:val="ListParagraph"/>
        <w:numPr>
          <w:ilvl w:val="0"/>
          <w:numId w:val="26"/>
        </w:numPr>
      </w:pPr>
      <w:r>
        <w:t>Open the Arduino IDE</w:t>
      </w:r>
    </w:p>
    <w:p w14:paraId="0645521F" w14:textId="77777777" w:rsidR="00FE6112" w:rsidRDefault="00FE6112" w:rsidP="00FE6112">
      <w:pPr>
        <w:pStyle w:val="ListParagraph"/>
        <w:numPr>
          <w:ilvl w:val="0"/>
          <w:numId w:val="26"/>
        </w:numPr>
      </w:pPr>
      <w:r>
        <w:t>Click "Sketch | Include Library | Manage libraries..." on the menu</w:t>
      </w:r>
    </w:p>
    <w:p w14:paraId="2C6C2B95" w14:textId="77777777" w:rsidR="00FE6112" w:rsidRDefault="00FE6112" w:rsidP="00FE6112">
      <w:pPr>
        <w:pStyle w:val="ListParagraph"/>
        <w:numPr>
          <w:ilvl w:val="0"/>
          <w:numId w:val="26"/>
        </w:numPr>
      </w:pPr>
      <w:r>
        <w:t>In the library manager type "due timer" where it says "filter your search" and hit enter</w:t>
      </w:r>
    </w:p>
    <w:p w14:paraId="4CD0AF12" w14:textId="77777777" w:rsidR="00FE6112" w:rsidRDefault="00FE6112" w:rsidP="00FE6112">
      <w:pPr>
        <w:pStyle w:val="ListParagraph"/>
        <w:numPr>
          <w:ilvl w:val="0"/>
          <w:numId w:val="26"/>
        </w:numPr>
      </w:pPr>
      <w:r>
        <w:t>Find "DueTimer" by Ivan Seidel and click "install"</w:t>
      </w:r>
    </w:p>
    <w:p w14:paraId="7CD92B5D" w14:textId="77777777" w:rsidR="00FE6112" w:rsidRDefault="00FE6112" w:rsidP="00FE6112">
      <w:pPr>
        <w:pStyle w:val="ListParagraph"/>
        <w:numPr>
          <w:ilvl w:val="0"/>
          <w:numId w:val="26"/>
        </w:numPr>
      </w:pPr>
      <w:r>
        <w:t>You should now have a folder “Documents\Arduino\libraries\DueTimer”</w:t>
      </w:r>
    </w:p>
    <w:p w14:paraId="32618938" w14:textId="77777777" w:rsidR="00FE6112" w:rsidRDefault="00FE6112" w:rsidP="00FE6112">
      <w:pPr>
        <w:pStyle w:val="ListParagraph"/>
        <w:numPr>
          <w:ilvl w:val="0"/>
          <w:numId w:val="26"/>
        </w:numPr>
      </w:pPr>
      <w:r>
        <w:t>Your screen will look something like this:</w:t>
      </w:r>
    </w:p>
    <w:p w14:paraId="62D9FBB0" w14:textId="77777777" w:rsidR="00FE6112" w:rsidRPr="004D2699" w:rsidRDefault="00FE6112" w:rsidP="00FE6112">
      <w:r>
        <w:rPr>
          <w:noProof/>
          <w:lang w:eastAsia="en-GB"/>
        </w:rPr>
        <w:drawing>
          <wp:inline distT="0" distB="0" distL="0" distR="0" wp14:anchorId="4CED77F4" wp14:editId="4D1FA8B3">
            <wp:extent cx="5731510" cy="322834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228340"/>
                    </a:xfrm>
                    <a:prstGeom prst="rect">
                      <a:avLst/>
                    </a:prstGeom>
                  </pic:spPr>
                </pic:pic>
              </a:graphicData>
            </a:graphic>
          </wp:inline>
        </w:drawing>
      </w:r>
    </w:p>
    <w:p w14:paraId="5F9980AD" w14:textId="77777777" w:rsidR="00FE6112" w:rsidRPr="00043AE5" w:rsidRDefault="00FE6112" w:rsidP="00FE6112"/>
    <w:p w14:paraId="1EEA62B6" w14:textId="77777777" w:rsidR="00FE6112" w:rsidRDefault="00FE6112" w:rsidP="00FE6112">
      <w:pPr>
        <w:pStyle w:val="Heading2"/>
      </w:pPr>
      <w:r>
        <w:t>Encoder</w:t>
      </w:r>
    </w:p>
    <w:p w14:paraId="20D9AF3E" w14:textId="77777777" w:rsidR="00FE6112" w:rsidRPr="004D2699" w:rsidRDefault="00FE6112" w:rsidP="00FE6112"/>
    <w:p w14:paraId="5A24B02B" w14:textId="77777777" w:rsidR="00FE6112" w:rsidRDefault="00FE6112" w:rsidP="00FE6112">
      <w:pPr>
        <w:pStyle w:val="ListParagraph"/>
        <w:numPr>
          <w:ilvl w:val="0"/>
          <w:numId w:val="18"/>
        </w:numPr>
      </w:pPr>
      <w:r>
        <w:t>In the library manager type "encoder" where it sayds "filter your search" and hit enter</w:t>
      </w:r>
    </w:p>
    <w:p w14:paraId="4C8748DF" w14:textId="77777777" w:rsidR="00FE6112" w:rsidRDefault="00FE6112" w:rsidP="00FE6112">
      <w:pPr>
        <w:pStyle w:val="ListParagraph"/>
        <w:numPr>
          <w:ilvl w:val="0"/>
          <w:numId w:val="18"/>
        </w:numPr>
      </w:pPr>
      <w:r>
        <w:t>Find "encoder" by Paul Stoffregen and click "install"</w:t>
      </w:r>
    </w:p>
    <w:p w14:paraId="7D037863" w14:textId="77777777" w:rsidR="00FE6112" w:rsidRDefault="00FE6112" w:rsidP="00FE6112">
      <w:pPr>
        <w:pStyle w:val="ListParagraph"/>
        <w:numPr>
          <w:ilvl w:val="0"/>
          <w:numId w:val="18"/>
        </w:numPr>
      </w:pPr>
      <w:r>
        <w:t>Your screen will look something like this:</w:t>
      </w:r>
    </w:p>
    <w:p w14:paraId="092E64F4" w14:textId="77777777" w:rsidR="00FE6112" w:rsidRPr="00706867" w:rsidRDefault="00FE6112" w:rsidP="00FE6112">
      <w:r>
        <w:rPr>
          <w:noProof/>
          <w:lang w:eastAsia="en-GB"/>
        </w:rPr>
        <w:drawing>
          <wp:inline distT="0" distB="0" distL="0" distR="0" wp14:anchorId="5297CBCB" wp14:editId="247212C0">
            <wp:extent cx="5731510" cy="32283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8340"/>
                    </a:xfrm>
                    <a:prstGeom prst="rect">
                      <a:avLst/>
                    </a:prstGeom>
                  </pic:spPr>
                </pic:pic>
              </a:graphicData>
            </a:graphic>
          </wp:inline>
        </w:drawing>
      </w:r>
    </w:p>
    <w:p w14:paraId="53E3A933" w14:textId="77777777" w:rsidR="00FE6112" w:rsidRDefault="00FE6112" w:rsidP="00FE6112">
      <w:pPr>
        <w:pStyle w:val="Heading2"/>
      </w:pPr>
      <w:r>
        <w:t>DueFlashStorage</w:t>
      </w:r>
    </w:p>
    <w:p w14:paraId="5FDEEB15" w14:textId="77777777" w:rsidR="00FE6112" w:rsidRDefault="00FE6112" w:rsidP="00FE6112">
      <w:r>
        <w:t>This needs to be installed manually. The procedure is as follows:</w:t>
      </w:r>
    </w:p>
    <w:p w14:paraId="05ED7181" w14:textId="77777777" w:rsidR="00FE6112" w:rsidRDefault="00FE6112" w:rsidP="00FE6112">
      <w:pPr>
        <w:pStyle w:val="ListParagraph"/>
        <w:numPr>
          <w:ilvl w:val="0"/>
          <w:numId w:val="19"/>
        </w:numPr>
      </w:pPr>
      <w:r>
        <w:t xml:space="preserve">Visit the repository on github: </w:t>
      </w:r>
      <w:hyperlink r:id="rId30" w:history="1">
        <w:r w:rsidRPr="00BA6F67">
          <w:rPr>
            <w:rStyle w:val="Hyperlink"/>
          </w:rPr>
          <w:t>https://github.com/sebnil/DueFlashStorage</w:t>
        </w:r>
      </w:hyperlink>
    </w:p>
    <w:p w14:paraId="0128126C" w14:textId="77777777" w:rsidR="00FE6112" w:rsidRDefault="00FE6112" w:rsidP="00FE6112">
      <w:pPr>
        <w:pStyle w:val="ListParagraph"/>
        <w:numPr>
          <w:ilvl w:val="0"/>
          <w:numId w:val="19"/>
        </w:numPr>
      </w:pPr>
      <w:r>
        <w:t>Click “clone or download” then “download zip”</w:t>
      </w:r>
    </w:p>
    <w:p w14:paraId="79576151" w14:textId="77777777" w:rsidR="00FE6112" w:rsidRDefault="00FE6112" w:rsidP="00FE6112">
      <w:pPr>
        <w:pStyle w:val="ListParagraph"/>
        <w:numPr>
          <w:ilvl w:val="0"/>
          <w:numId w:val="19"/>
        </w:numPr>
      </w:pPr>
      <w:r>
        <w:t>Store the zip file on your PC for example in the “downloads” folder</w:t>
      </w:r>
    </w:p>
    <w:p w14:paraId="283D6773" w14:textId="77777777" w:rsidR="00FE6112" w:rsidRDefault="00FE6112" w:rsidP="00FE6112">
      <w:pPr>
        <w:pStyle w:val="ListParagraph"/>
        <w:numPr>
          <w:ilvl w:val="0"/>
          <w:numId w:val="19"/>
        </w:numPr>
      </w:pPr>
      <w:r>
        <w:t>Open the zip file and extract all files. You will now have a folder “</w:t>
      </w:r>
      <w:r w:rsidRPr="00B848C9">
        <w:t>DueFlashStorage-master</w:t>
      </w:r>
      <w:r>
        <w:t>” which will hold one folder also called “</w:t>
      </w:r>
      <w:r w:rsidRPr="000A11A9">
        <w:t>DueFlashStorage-master</w:t>
      </w:r>
      <w:r>
        <w:t>”</w:t>
      </w:r>
    </w:p>
    <w:p w14:paraId="56B671EE" w14:textId="77777777" w:rsidR="00FE6112" w:rsidRDefault="00FE6112" w:rsidP="00FE6112">
      <w:pPr>
        <w:pStyle w:val="ListParagraph"/>
        <w:numPr>
          <w:ilvl w:val="0"/>
          <w:numId w:val="19"/>
        </w:numPr>
      </w:pPr>
      <w:r>
        <w:t>Rename the second folder “</w:t>
      </w:r>
      <w:r w:rsidRPr="003D6C27">
        <w:t>DueFlashStorag</w:t>
      </w:r>
      <w:r>
        <w:t>e” (remove the “-master” part)</w:t>
      </w:r>
    </w:p>
    <w:p w14:paraId="303D986B" w14:textId="77777777" w:rsidR="00FE6112" w:rsidRDefault="00FE6112" w:rsidP="00FE6112">
      <w:pPr>
        <w:pStyle w:val="ListParagraph"/>
        <w:numPr>
          <w:ilvl w:val="0"/>
          <w:numId w:val="19"/>
        </w:numPr>
      </w:pPr>
      <w:r>
        <w:t>Copy that whole folder to your “documents\arduino\libraries” folder</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31" w:history="1">
        <w:r w:rsidRPr="00E330CB">
          <w:rPr>
            <w:rStyle w:val="Hyperlink"/>
          </w:rPr>
          <w:t>http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7C29087D" w14:textId="77777777" w:rsidR="00FE6112" w:rsidRDefault="00FE6112" w:rsidP="00FE6112">
      <w:pPr>
        <w:pStyle w:val="ListParagraph"/>
        <w:numPr>
          <w:ilvl w:val="0"/>
          <w:numId w:val="20"/>
        </w:numPr>
      </w:pPr>
      <w:r>
        <w:t>Your “documents\arduino\libraries” folder should now look something like:</w:t>
      </w:r>
    </w:p>
    <w:p w14:paraId="4D37948D" w14:textId="77777777" w:rsidR="00FE6112" w:rsidRDefault="00FE6112" w:rsidP="00FE6112">
      <w:r>
        <w:rPr>
          <w:noProof/>
          <w:lang w:eastAsia="en-GB"/>
        </w:rPr>
        <w:drawing>
          <wp:inline distT="0" distB="0" distL="0" distR="0" wp14:anchorId="474607B9" wp14:editId="64A311FB">
            <wp:extent cx="5731510" cy="27787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778760"/>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77777777" w:rsidR="00FE6112" w:rsidRDefault="00FE6112" w:rsidP="00FE6112">
      <w:pPr>
        <w:pStyle w:val="Heading1"/>
      </w:pPr>
      <w:r>
        <w:t>Download the Odin Software Repository</w:t>
      </w:r>
    </w:p>
    <w:p w14:paraId="4C1EF0B1" w14:textId="77777777" w:rsidR="00FE6112" w:rsidRDefault="00FE6112" w:rsidP="00FE6112">
      <w:pPr>
        <w:pStyle w:val="ListParagraph"/>
        <w:numPr>
          <w:ilvl w:val="0"/>
          <w:numId w:val="21"/>
        </w:numPr>
      </w:pPr>
      <w:r>
        <w:t xml:space="preserve">Visit the repository on github: </w:t>
      </w:r>
      <w:hyperlink r:id="rId33" w:history="1">
        <w:r w:rsidRPr="00BA6F67">
          <w:rPr>
            <w:rStyle w:val="Hyperlink"/>
          </w:rPr>
          <w:t>https://github.com/laurencebarker/odin-SDR-consol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77777777" w:rsidR="00FE6112" w:rsidRDefault="00FE6112" w:rsidP="00FE6112">
      <w:pPr>
        <w:pStyle w:val="ListParagraph"/>
        <w:numPr>
          <w:ilvl w:val="0"/>
          <w:numId w:val="21"/>
        </w:numPr>
      </w:pPr>
      <w:r>
        <w:t>There will be a folder called “odin-SDR-console-master” in your “SDR” folder and its contents will look something like:</w:t>
      </w:r>
    </w:p>
    <w:p w14:paraId="49DECE76" w14:textId="77777777" w:rsidR="00FE6112" w:rsidRDefault="00FE6112" w:rsidP="00FE6112">
      <w:r>
        <w:rPr>
          <w:noProof/>
          <w:lang w:eastAsia="en-GB"/>
        </w:rPr>
        <w:drawing>
          <wp:inline distT="0" distB="0" distL="0" distR="0" wp14:anchorId="5EF5B8DA" wp14:editId="13C167E7">
            <wp:extent cx="5731510" cy="2778760"/>
            <wp:effectExtent l="0" t="0" r="254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77876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A14BB3">
        <w:tc>
          <w:tcPr>
            <w:tcW w:w="1838" w:type="dxa"/>
          </w:tcPr>
          <w:p w14:paraId="1597E83A" w14:textId="77777777" w:rsidR="00FE6112" w:rsidRDefault="00FE6112" w:rsidP="00A14BB3">
            <w:r>
              <w:t>Documentation</w:t>
            </w:r>
          </w:p>
        </w:tc>
        <w:tc>
          <w:tcPr>
            <w:tcW w:w="7178" w:type="dxa"/>
          </w:tcPr>
          <w:p w14:paraId="7FB4BB87" w14:textId="77777777" w:rsidR="00FE6112" w:rsidRDefault="00FE6112" w:rsidP="00A14BB3">
            <w:r>
              <w:t>The user guide and this installation guide</w:t>
            </w:r>
          </w:p>
        </w:tc>
      </w:tr>
      <w:tr w:rsidR="00FE6112" w14:paraId="15F69694" w14:textId="77777777" w:rsidTr="00A14BB3">
        <w:tc>
          <w:tcPr>
            <w:tcW w:w="1838" w:type="dxa"/>
          </w:tcPr>
          <w:p w14:paraId="1D8A1D15" w14:textId="77777777" w:rsidR="00FE6112" w:rsidRDefault="00FE6112" w:rsidP="00A14BB3">
            <w:r>
              <w:t>Hardware</w:t>
            </w:r>
          </w:p>
        </w:tc>
        <w:tc>
          <w:tcPr>
            <w:tcW w:w="7178" w:type="dxa"/>
          </w:tcPr>
          <w:p w14:paraId="568A62A1" w14:textId="77777777" w:rsidR="00FE6112" w:rsidRDefault="00FE6112" w:rsidP="00A14BB3">
            <w:r>
              <w:t>The schematics and PCB layouts for the console PCB</w:t>
            </w:r>
          </w:p>
        </w:tc>
      </w:tr>
      <w:tr w:rsidR="00FE6112" w14:paraId="68A4CE09" w14:textId="77777777" w:rsidTr="00A14BB3">
        <w:tc>
          <w:tcPr>
            <w:tcW w:w="1838" w:type="dxa"/>
          </w:tcPr>
          <w:p w14:paraId="2FFB684F" w14:textId="77777777" w:rsidR="00FE6112" w:rsidRDefault="00FE6112" w:rsidP="00A14BB3">
            <w:r>
              <w:t>Nextion Display</w:t>
            </w:r>
          </w:p>
        </w:tc>
        <w:tc>
          <w:tcPr>
            <w:tcW w:w="7178" w:type="dxa"/>
          </w:tcPr>
          <w:p w14:paraId="5ADD6F8C" w14:textId="77777777" w:rsidR="00FE6112" w:rsidRDefault="00FE6112" w:rsidP="00A14BB3">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A14BB3">
        <w:tc>
          <w:tcPr>
            <w:tcW w:w="1838" w:type="dxa"/>
          </w:tcPr>
          <w:p w14:paraId="158128F5" w14:textId="77777777" w:rsidR="00FE6112" w:rsidRDefault="00FE6112" w:rsidP="00A14BB3">
            <w:r>
              <w:t>Sketch</w:t>
            </w:r>
          </w:p>
        </w:tc>
        <w:tc>
          <w:tcPr>
            <w:tcW w:w="7178" w:type="dxa"/>
          </w:tcPr>
          <w:p w14:paraId="170CF1E2" w14:textId="77777777" w:rsidR="00FE6112" w:rsidRDefault="00FE6112" w:rsidP="00A14BB3">
            <w:r>
              <w:t>The Arduino program for the console.</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77777777" w:rsidR="00FE6112" w:rsidRDefault="00FE6112" w:rsidP="00FE6112">
      <w:r>
        <w:t>Four files (plus a readme file) need to be copied from the Odin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77777777" w:rsidR="00FE6112" w:rsidRDefault="00FE6112" w:rsidP="00FE6112">
      <w:r>
        <w:rPr>
          <w:noProof/>
          <w:lang w:eastAsia="en-GB"/>
        </w:rPr>
        <w:drawing>
          <wp:inline distT="0" distB="0" distL="0" distR="0" wp14:anchorId="7DBBC130" wp14:editId="26EF3817">
            <wp:extent cx="5731510" cy="277876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778760"/>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16899B8D" w14:textId="77777777" w:rsidR="00FE6112" w:rsidRDefault="00FE6112" w:rsidP="00FE6112">
      <w:pPr>
        <w:pStyle w:val="ListParagraph"/>
        <w:numPr>
          <w:ilvl w:val="0"/>
          <w:numId w:val="22"/>
        </w:numPr>
      </w:pPr>
      <w:r>
        <w:t>Paste the 5 files there. 4 existing files will be replaced and the readme file will be added.</w:t>
      </w:r>
    </w:p>
    <w:p w14:paraId="3821347C" w14:textId="77777777" w:rsidR="00FE6112" w:rsidRPr="00893E13" w:rsidRDefault="00FE6112" w:rsidP="00FE6112">
      <w:pPr>
        <w:pStyle w:val="Heading2"/>
      </w:pPr>
      <w:r>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77777777" w:rsidR="00FE6112" w:rsidRDefault="00FE6112" w:rsidP="00FE6112">
      <w:pPr>
        <w:pStyle w:val="ListParagraph"/>
        <w:numPr>
          <w:ilvl w:val="0"/>
          <w:numId w:val="23"/>
        </w:numPr>
      </w:pPr>
      <w:r>
        <w:t>Navigate to "odin_sdr_console.ino" in folder "Documents\SDR\odin-SDR-console-master\sketch\odin_sdr_console"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77777777" w:rsidR="00FE6112" w:rsidRDefault="00FE6112" w:rsidP="00FE6112"/>
    <w:p w14:paraId="6AD0CE6F" w14:textId="77777777" w:rsidR="00FE6112" w:rsidRDefault="00FE6112" w:rsidP="00FE6112">
      <w:r>
        <w:rPr>
          <w:noProof/>
          <w:lang w:eastAsia="en-GB"/>
        </w:rPr>
        <w:drawing>
          <wp:inline distT="0" distB="0" distL="0" distR="0" wp14:anchorId="42478254" wp14:editId="4C5F9E4A">
            <wp:extent cx="5731510" cy="362331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623310"/>
                    </a:xfrm>
                    <a:prstGeom prst="rect">
                      <a:avLst/>
                    </a:prstGeom>
                  </pic:spPr>
                </pic:pic>
              </a:graphicData>
            </a:graphic>
          </wp:inline>
        </w:drawing>
      </w:r>
    </w:p>
    <w:p w14:paraId="678C6CFC" w14:textId="77777777"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77777777" w:rsidR="00FE6112" w:rsidRDefault="00FE6112" w:rsidP="00FE6112">
      <w:pPr>
        <w:pStyle w:val="ListParagraph"/>
        <w:numPr>
          <w:ilvl w:val="0"/>
          <w:numId w:val="24"/>
        </w:numPr>
      </w:pPr>
      <w:r>
        <w:t>Click "board" on the "tools" menu and select "Arduino Due (programming Port) from the list"</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77777777" w:rsidR="00FE6112" w:rsidRDefault="00FE6112" w:rsidP="00FE6112">
      <w:r>
        <w:rPr>
          <w:noProof/>
          <w:lang w:eastAsia="en-GB"/>
        </w:rPr>
        <w:drawing>
          <wp:inline distT="0" distB="0" distL="0" distR="0" wp14:anchorId="0B486B8E" wp14:editId="7452E4EC">
            <wp:extent cx="5731510" cy="362331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623310"/>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77777777" w:rsidR="00FE6112" w:rsidRDefault="00FE6112" w:rsidP="00FE6112">
      <w:pPr>
        <w:pStyle w:val="ListParagraph"/>
        <w:numPr>
          <w:ilvl w:val="0"/>
          <w:numId w:val="25"/>
        </w:numPr>
      </w:pPr>
      <w:r>
        <w:t>A simple progress bar will show in the bottom window of the IDE, twice - for each of "programming" and "verify"</w:t>
      </w:r>
    </w:p>
    <w:p w14:paraId="733B04F5" w14:textId="77777777" w:rsidR="00FE6112" w:rsidRDefault="00FE6112" w:rsidP="00FE6112">
      <w:pPr>
        <w:pStyle w:val="ListParagraph"/>
        <w:numPr>
          <w:ilvl w:val="0"/>
          <w:numId w:val="25"/>
        </w:numPr>
      </w:pPr>
      <w:r>
        <w:t>When it has successful finished the last message will be "CPU reset"</w:t>
      </w:r>
    </w:p>
    <w:p w14:paraId="3A3A14F4" w14:textId="77777777" w:rsidR="00FE6112" w:rsidRDefault="00FE6112" w:rsidP="00FE6112">
      <w:r>
        <w:rPr>
          <w:noProof/>
          <w:lang w:eastAsia="en-GB"/>
        </w:rPr>
        <w:drawing>
          <wp:inline distT="0" distB="0" distL="0" distR="0" wp14:anchorId="2B2536BC" wp14:editId="4DB18DA8">
            <wp:extent cx="5731510" cy="3904615"/>
            <wp:effectExtent l="0" t="0" r="254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904615"/>
                    </a:xfrm>
                    <a:prstGeom prst="rect">
                      <a:avLst/>
                    </a:prstGeom>
                  </pic:spPr>
                </pic:pic>
              </a:graphicData>
            </a:graphic>
          </wp:inline>
        </w:drawing>
      </w:r>
    </w:p>
    <w:p w14:paraId="6142A87C" w14:textId="77777777" w:rsidR="00FE6112" w:rsidRDefault="00FE6112" w:rsidP="00FE6112"/>
    <w:p w14:paraId="554680B3" w14:textId="77777777" w:rsidR="00FE6112" w:rsidRDefault="00FE6112" w:rsidP="00FE6112">
      <w:r>
        <w:rPr>
          <w:noProof/>
          <w:lang w:eastAsia="en-GB"/>
        </w:rPr>
        <w:drawing>
          <wp:inline distT="0" distB="0" distL="0" distR="0" wp14:anchorId="2F944B30" wp14:editId="67152C27">
            <wp:extent cx="5731510" cy="3904615"/>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904615"/>
                    </a:xfrm>
                    <a:prstGeom prst="rect">
                      <a:avLst/>
                    </a:prstGeom>
                  </pic:spPr>
                </pic:pic>
              </a:graphicData>
            </a:graphic>
          </wp:inline>
        </w:drawing>
      </w:r>
    </w:p>
    <w:p w14:paraId="0CC44333" w14:textId="77777777" w:rsidR="00FE6112" w:rsidRDefault="00FE6112" w:rsidP="00FE6112"/>
    <w:p w14:paraId="6052ABC8" w14:textId="77777777" w:rsidR="00FE6112" w:rsidRDefault="00FE6112" w:rsidP="00FE6112">
      <w:r>
        <w:t>Your Arduino should now be executing the Odin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986"/>
    <w:rsid w:val="00004E45"/>
    <w:rsid w:val="00013218"/>
    <w:rsid w:val="00050177"/>
    <w:rsid w:val="00061A0F"/>
    <w:rsid w:val="00084C43"/>
    <w:rsid w:val="000B2801"/>
    <w:rsid w:val="000D21F8"/>
    <w:rsid w:val="000E54CA"/>
    <w:rsid w:val="000E64BD"/>
    <w:rsid w:val="0011374C"/>
    <w:rsid w:val="002B389A"/>
    <w:rsid w:val="002F4989"/>
    <w:rsid w:val="00336E1F"/>
    <w:rsid w:val="003B31EC"/>
    <w:rsid w:val="003E7881"/>
    <w:rsid w:val="00402B1F"/>
    <w:rsid w:val="0043415B"/>
    <w:rsid w:val="00475EBA"/>
    <w:rsid w:val="00484D11"/>
    <w:rsid w:val="0049569E"/>
    <w:rsid w:val="004C7E11"/>
    <w:rsid w:val="0058214A"/>
    <w:rsid w:val="005D014D"/>
    <w:rsid w:val="005D5DFB"/>
    <w:rsid w:val="00624422"/>
    <w:rsid w:val="0063608B"/>
    <w:rsid w:val="0063779C"/>
    <w:rsid w:val="00710461"/>
    <w:rsid w:val="007C6E71"/>
    <w:rsid w:val="008444C5"/>
    <w:rsid w:val="0085390F"/>
    <w:rsid w:val="008755AC"/>
    <w:rsid w:val="00891C49"/>
    <w:rsid w:val="008A6032"/>
    <w:rsid w:val="008E38F5"/>
    <w:rsid w:val="008E5000"/>
    <w:rsid w:val="009377C5"/>
    <w:rsid w:val="00950FC2"/>
    <w:rsid w:val="009813F5"/>
    <w:rsid w:val="009D4670"/>
    <w:rsid w:val="00A00048"/>
    <w:rsid w:val="00A86D6F"/>
    <w:rsid w:val="00A97867"/>
    <w:rsid w:val="00AA3EAA"/>
    <w:rsid w:val="00B623B8"/>
    <w:rsid w:val="00C36FA6"/>
    <w:rsid w:val="00C50C66"/>
    <w:rsid w:val="00C547CA"/>
    <w:rsid w:val="00C7209E"/>
    <w:rsid w:val="00C81C6B"/>
    <w:rsid w:val="00C83BCB"/>
    <w:rsid w:val="00CD189E"/>
    <w:rsid w:val="00CD7736"/>
    <w:rsid w:val="00D717AA"/>
    <w:rsid w:val="00DD6039"/>
    <w:rsid w:val="00DF3250"/>
    <w:rsid w:val="00EA1986"/>
    <w:rsid w:val="00F4725D"/>
    <w:rsid w:val="00F6120B"/>
    <w:rsid w:val="00F67982"/>
    <w:rsid w:val="00F77D11"/>
    <w:rsid w:val="00F962B7"/>
    <w:rsid w:val="00FC3FC5"/>
    <w:rsid w:val="00FE1CEF"/>
    <w:rsid w:val="00FE611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10.emf"/><Relationship Id="rId34" Type="http://schemas.openxmlformats.org/officeDocument/2006/relationships/image" Target="media/image17.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19.png"/><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hyperlink" Target="https://github.com/itead/ITEADLIB_Arduino_Nextion"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sebnil/DueFlashStorage" TargetMode="External"/><Relationship Id="rId35" Type="http://schemas.openxmlformats.org/officeDocument/2006/relationships/image" Target="media/image18.png"/><Relationship Id="rId8" Type="http://schemas.openxmlformats.org/officeDocument/2006/relationships/oleObject" Target="embeddings/Microsoft_Visio_2003-2010_Drawing2.vsd"/><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hyperlink" Target="https://github.com/laurencebarker/odin-SDR-console" TargetMode="External"/><Relationship Id="rId38"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2</TotalTime>
  <Pages>19</Pages>
  <Words>2597</Words>
  <Characters>14806</Characters>
  <Application>Microsoft Office Word</Application>
  <DocSecurity>0</DocSecurity>
  <Lines>123</Lines>
  <Paragraphs>34</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Software Build Instructions</vt:lpstr>
      <vt:lpstr>Install the Arduino IDE</vt:lpstr>
      <vt:lpstr>Add Support for the Due Board</vt:lpstr>
      <vt:lpstr>Install Libraries into the Arduino IDE</vt:lpstr>
      <vt:lpstr>    DueTimer</vt:lpstr>
      <vt:lpstr>    Encoder</vt:lpstr>
      <vt:lpstr>    DueFlashStorage</vt:lpstr>
      <vt:lpstr>    ITEADLIB_Arduino_Nextion</vt:lpstr>
      <vt:lpstr>Download the Odin Software Repository</vt:lpstr>
      <vt:lpstr>    Patch the ITEADLIB Library</vt:lpstr>
      <vt:lpstr>    Build the code</vt:lpstr>
    </vt:vector>
  </TitlesOfParts>
  <Company>Authorised Company</Company>
  <LinksUpToDate>false</LinksUpToDate>
  <CharactersWithSpaces>17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3</cp:revision>
  <cp:lastPrinted>2019-11-07T21:58:00Z</cp:lastPrinted>
  <dcterms:created xsi:type="dcterms:W3CDTF">2019-10-31T12:13:00Z</dcterms:created>
  <dcterms:modified xsi:type="dcterms:W3CDTF">2019-11-24T11:00:00Z</dcterms:modified>
</cp:coreProperties>
</file>